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>
        <w:t>2017-01-09</w:t>
      </w:r>
      <w:bookmarkStart w:id="0" w:name="_GoBack"/>
      <w:bookmarkEnd w:id="0"/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2649AA" w:rsidRPr="007E2081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4550099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75pt;height:143.25pt" o:ole="">
            <v:imagedata r:id="rId9" o:title=""/>
          </v:shape>
          <o:OLEObject Type="Embed" ProgID="Visio.Drawing.15" ShapeID="_x0000_i1026" DrawAspect="Content" ObjectID="_154550099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247BE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247BE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4706F0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1" w:name="_Математическая_модель"/>
      <w:bookmarkEnd w:id="1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247BEB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>
        <w:rPr>
          <w:lang w:val="ru-RU"/>
        </w:rPr>
        <w:t xml:space="preserve"> = (</w:t>
      </w:r>
      <w:r>
        <w:t>forceSensorRawValue</w:t>
      </w:r>
      <w:r>
        <w:rPr>
          <w:lang w:val="ru-RU"/>
        </w:rPr>
        <w:t>*</w:t>
      </w:r>
      <w:r w:rsidRPr="00745061">
        <w:t xml:space="preserve"> </w:t>
      </w:r>
      <w:r>
        <w:t>forceSensorGain</w:t>
      </w:r>
      <w:r>
        <w:rPr>
          <w:lang w:val="ru-RU"/>
        </w:rPr>
        <w:t>)</w:t>
      </w:r>
      <w:r>
        <w:t xml:space="preserve"> + forceSensorOffset</w:t>
      </w:r>
    </w:p>
    <w:p w:rsidR="006941B7" w:rsidRDefault="006941B7">
      <w:pPr>
        <w:rPr>
          <w:lang w:val="ru-RU"/>
        </w:rPr>
      </w:pPr>
    </w:p>
    <w:p w:rsidR="008B1EE7" w:rsidRPr="006702F0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Default="007E2081">
      <w:pPr>
        <w:rPr>
          <w:lang w:val="ru-RU"/>
        </w:rPr>
      </w:pPr>
      <w:r>
        <w:t>encoderRawValue</w:t>
      </w:r>
      <w:r w:rsidRPr="007E2081">
        <w:rPr>
          <w:lang w:val="ru-RU"/>
        </w:rPr>
        <w:t xml:space="preserve"> – </w:t>
      </w:r>
      <w:r>
        <w:rPr>
          <w:lang w:val="ru-RU"/>
        </w:rPr>
        <w:t xml:space="preserve">первичное значение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247BEB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247BEB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Обобщенная изокинетическая</w:t>
            </w:r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247BEB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247BEB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ая 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изокинетической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r>
              <w:t>destination</w:t>
            </w:r>
            <w:r w:rsidR="00EC6B16">
              <w:t>PositionRel</w:t>
            </w:r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r>
              <w:t>startPosition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247BE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pt;height:734.25pt" o:ole="">
            <v:imagedata r:id="rId11" o:title=""/>
          </v:shape>
          <o:OLEObject Type="Embed" ProgID="Visio.Drawing.15" ShapeID="_x0000_i1027" DrawAspect="Content" ObjectID="_1545500997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r w:rsidRPr="006C754C">
              <w:t>зокинетическая тренировка</w:t>
            </w:r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5pt;height:732pt" o:ole="">
            <v:imagedata r:id="rId13" o:title=""/>
          </v:shape>
          <o:OLEObject Type="Embed" ProgID="Visio.Drawing.15" ShapeID="_x0000_i1028" DrawAspect="Content" ObjectID="_1545500998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285D27" w:rsidRPr="006C754C">
        <w:t>IsokineticExcercise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247BEB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247BEB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247BEB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5500999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247BEB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247BE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247BE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247BEB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247BEB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247BEB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247BEB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247BEB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247BEB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247BEB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r>
              <w:t>TAG_ReportGenericExcerciseSettings</w:t>
            </w:r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D76386" w:rsidP="00A13E6F">
            <w:r>
              <w:t>0x07</w:t>
            </w:r>
          </w:p>
        </w:tc>
        <w:tc>
          <w:tcPr>
            <w:tcW w:w="4135" w:type="dxa"/>
          </w:tcPr>
          <w:p w:rsidR="00C84D7C" w:rsidRPr="006C754C" w:rsidRDefault="00D76386" w:rsidP="00F11A4B">
            <w:r>
              <w:t>TAG_ReportMachineSettings</w:t>
            </w:r>
            <w:r w:rsidR="00F11A4B">
              <w:t>Extended</w:t>
            </w:r>
          </w:p>
        </w:tc>
        <w:tc>
          <w:tcPr>
            <w:tcW w:w="1800" w:type="dxa"/>
          </w:tcPr>
          <w:p w:rsidR="00C84D7C" w:rsidRPr="006C754C" w:rsidRDefault="00D76386" w:rsidP="00A13E6F">
            <w:r>
              <w:t>RTCU</w:t>
            </w:r>
          </w:p>
        </w:tc>
      </w:tr>
      <w:tr w:rsidR="00D76386" w:rsidRPr="006C754C">
        <w:tc>
          <w:tcPr>
            <w:tcW w:w="1620" w:type="dxa"/>
          </w:tcPr>
          <w:p w:rsidR="00D76386" w:rsidRPr="006C754C" w:rsidRDefault="00D76386" w:rsidP="00A13E6F"/>
        </w:tc>
        <w:tc>
          <w:tcPr>
            <w:tcW w:w="4135" w:type="dxa"/>
          </w:tcPr>
          <w:p w:rsidR="00D76386" w:rsidRPr="006C754C" w:rsidRDefault="00D76386" w:rsidP="00A13E6F"/>
        </w:tc>
        <w:tc>
          <w:tcPr>
            <w:tcW w:w="1800" w:type="dxa"/>
          </w:tcPr>
          <w:p w:rsidR="00D76386" w:rsidRPr="006C754C" w:rsidRDefault="00D76386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EnableServo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arking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ersonal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r w:rsidRPr="006C754C">
              <w:t>TAG_P</w:t>
            </w:r>
            <w:r w:rsidR="006E7B41" w:rsidRPr="006C754C">
              <w:t>ersonalExit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r w:rsidRPr="006C754C">
              <w:t>TAG_ResetError</w:t>
            </w:r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r w:rsidRPr="006C754C">
              <w:t>TAG_</w:t>
            </w:r>
            <w:r w:rsidR="00915261" w:rsidRPr="006C754C">
              <w:t>Cancel</w:t>
            </w:r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r>
              <w:t>TAG_TestStatic</w:t>
            </w:r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r>
              <w:t>TAG_LoadGenericExcerciseSettings</w:t>
            </w:r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  <w:tr w:rsidR="009D485C" w:rsidRPr="006C754C">
        <w:tc>
          <w:tcPr>
            <w:tcW w:w="1620" w:type="dxa"/>
          </w:tcPr>
          <w:p w:rsidR="009D485C" w:rsidRDefault="009D485C" w:rsidP="000C148A">
            <w:r>
              <w:t>0x51</w:t>
            </w:r>
          </w:p>
        </w:tc>
        <w:tc>
          <w:tcPr>
            <w:tcW w:w="4135" w:type="dxa"/>
          </w:tcPr>
          <w:p w:rsidR="009D485C" w:rsidRDefault="009D485C" w:rsidP="00DB47C9">
            <w:r>
              <w:t>TAG_GenericExcercise</w:t>
            </w:r>
            <w:r w:rsidR="00224184" w:rsidRPr="006C754C">
              <w:t>Isokinetic</w:t>
            </w:r>
          </w:p>
        </w:tc>
        <w:tc>
          <w:tcPr>
            <w:tcW w:w="1800" w:type="dxa"/>
          </w:tcPr>
          <w:p w:rsidR="009D485C" w:rsidRDefault="009D485C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>
            <w:r>
              <w:t>0x52</w:t>
            </w:r>
          </w:p>
        </w:tc>
        <w:tc>
          <w:tcPr>
            <w:tcW w:w="4135" w:type="dxa"/>
          </w:tcPr>
          <w:p w:rsidR="00D76386" w:rsidRDefault="00D76386" w:rsidP="00F11A4B">
            <w:r>
              <w:t>TAG_LoadMachineSettings</w:t>
            </w:r>
            <w:r w:rsidR="00F11A4B">
              <w:t>Extended</w:t>
            </w:r>
          </w:p>
        </w:tc>
        <w:tc>
          <w:tcPr>
            <w:tcW w:w="1800" w:type="dxa"/>
          </w:tcPr>
          <w:p w:rsidR="00D76386" w:rsidRDefault="00D76386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/>
        </w:tc>
        <w:tc>
          <w:tcPr>
            <w:tcW w:w="4135" w:type="dxa"/>
          </w:tcPr>
          <w:p w:rsidR="00D76386" w:rsidRDefault="00D76386" w:rsidP="00DB47C9"/>
        </w:tc>
        <w:tc>
          <w:tcPr>
            <w:tcW w:w="1800" w:type="dxa"/>
          </w:tcPr>
          <w:p w:rsidR="00D76386" w:rsidRDefault="00D76386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247BEB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247BEB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247BEB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247BEB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247BEB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247BEB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247BEB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247BEB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247BEB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247BEB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247BEB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247BEB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247BEB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247BEB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247BEB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r w:rsidRPr="006C754C">
              <w:t>time</w:t>
            </w:r>
            <w:r w:rsidR="00E0004A">
              <w:t>Remaining</w:t>
            </w:r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813F5D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813F5D">
            <w:r w:rsidRPr="006C754C">
              <w:t>setIndex</w:t>
            </w:r>
          </w:p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813F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813F5D"/>
        </w:tc>
        <w:tc>
          <w:tcPr>
            <w:tcW w:w="1296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813F5D"/>
        </w:tc>
        <w:tc>
          <w:tcPr>
            <w:tcW w:w="485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813F5D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813F5D">
            <w:r w:rsidRPr="006C754C">
              <w:t>time</w:t>
            </w:r>
            <w:r>
              <w:t>Remaining</w:t>
            </w: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13F5D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setIndex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247BEB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247BEB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813F5D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247BEB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247BEB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247BEB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247BEB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Pr="006C754C">
        <w:t>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A56AD3" w:rsidP="00813F5D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247BEB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247BE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247BE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247BEB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247BEB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247BEB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247BEB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247BEB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247BEB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247BEB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247BEB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247BEB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247BEB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42B4" w:rsidRDefault="00C942B4">
      <w:r>
        <w:separator/>
      </w:r>
    </w:p>
  </w:endnote>
  <w:endnote w:type="continuationSeparator" w:id="0">
    <w:p w:rsidR="00C942B4" w:rsidRDefault="00C942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42B4" w:rsidRDefault="00C942B4">
      <w:r>
        <w:separator/>
      </w:r>
    </w:p>
  </w:footnote>
  <w:footnote w:type="continuationSeparator" w:id="0">
    <w:p w:rsidR="00C942B4" w:rsidRDefault="00C942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3F5D" w:rsidRDefault="00813F5D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13F5D" w:rsidRDefault="00813F5D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13F5D" w:rsidRDefault="00813F5D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5224E">
      <w:rPr>
        <w:rStyle w:val="PageNumber"/>
        <w:noProof/>
      </w:rPr>
      <w:t>21</w:t>
    </w:r>
    <w:r>
      <w:rPr>
        <w:rStyle w:val="PageNumber"/>
      </w:rPr>
      <w:fldChar w:fldCharType="end"/>
    </w:r>
  </w:p>
  <w:p w:rsidR="00813F5D" w:rsidRPr="000F34BD" w:rsidRDefault="00813F5D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06F0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30BE"/>
    <w:rsid w:val="009459C7"/>
    <w:rsid w:val="0094709F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1</TotalTime>
  <Pages>48</Pages>
  <Words>5713</Words>
  <Characters>32566</Characters>
  <Application>Microsoft Office Word</Application>
  <DocSecurity>0</DocSecurity>
  <Lines>271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8203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149</cp:revision>
  <dcterms:created xsi:type="dcterms:W3CDTF">2016-09-13T08:59:00Z</dcterms:created>
  <dcterms:modified xsi:type="dcterms:W3CDTF">2017-01-09T18:03:00Z</dcterms:modified>
</cp:coreProperties>
</file>